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E34FA" w:rsidRDefault="008B7C9F">
      <w:r>
        <w:object w:dxaOrig="9713" w:dyaOrig="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352.5pt" o:ole="">
            <v:imagedata r:id="rId5" o:title=""/>
          </v:shape>
          <o:OLEObject Type="Embed" ProgID="Visio.Drawing.11" ShapeID="_x0000_i1025" DrawAspect="Content" ObjectID="_1475424876" r:id="rId6"/>
        </w:object>
      </w:r>
      <w:bookmarkEnd w:id="0"/>
    </w:p>
    <w:sectPr w:rsidR="002E34FA" w:rsidSect="008B7C9F">
      <w:pgSz w:w="11907" w:h="7031" w:orient="landscape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2819"/>
    <w:rsid w:val="002C7E96"/>
    <w:rsid w:val="002E34FA"/>
    <w:rsid w:val="004B23E0"/>
    <w:rsid w:val="008B7C9F"/>
    <w:rsid w:val="00A02819"/>
    <w:rsid w:val="00A121A8"/>
    <w:rsid w:val="00B91FC9"/>
    <w:rsid w:val="00C2405F"/>
    <w:rsid w:val="00C94E2B"/>
    <w:rsid w:val="00D5679F"/>
    <w:rsid w:val="00FC2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9</cp:revision>
  <cp:lastPrinted>2014-10-21T06:28:00Z</cp:lastPrinted>
  <dcterms:created xsi:type="dcterms:W3CDTF">2014-08-19T01:59:00Z</dcterms:created>
  <dcterms:modified xsi:type="dcterms:W3CDTF">2014-10-21T06:28:00Z</dcterms:modified>
</cp:coreProperties>
</file>